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186722" w14:textId="36CF553E" w:rsidR="008D6009" w:rsidRDefault="00E87904">
      <w:r>
        <w:object w:dxaOrig="9405" w:dyaOrig="5806" w14:anchorId="0534A0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9pt;height:262.6pt" o:ole="">
            <v:imagedata r:id="rId5" o:title=""/>
          </v:shape>
          <o:OLEObject Type="Embed" ProgID="Visio.Drawing.11" ShapeID="_x0000_i1025" DrawAspect="Content" ObjectID="_1669647929" r:id="rId6"/>
        </w:object>
      </w:r>
    </w:p>
    <w:p w14:paraId="4B05FDDF" w14:textId="3FE91F64" w:rsidR="00E87904" w:rsidRDefault="00E87904"/>
    <w:p w14:paraId="6D660ED3" w14:textId="24CB2170" w:rsidR="00E87904" w:rsidRDefault="00E87904">
      <w:pPr>
        <w:rPr>
          <w:lang w:val="en-AS"/>
        </w:rPr>
      </w:pPr>
      <w:r>
        <w:rPr>
          <w:lang w:val="en-AS"/>
        </w:rPr>
        <w:t xml:space="preserve">Errors </w:t>
      </w:r>
      <w:proofErr w:type="gramStart"/>
      <w:r>
        <w:rPr>
          <w:lang w:val="en-AS"/>
        </w:rPr>
        <w:t>And</w:t>
      </w:r>
      <w:proofErr w:type="gramEnd"/>
      <w:r>
        <w:rPr>
          <w:lang w:val="en-AS"/>
        </w:rPr>
        <w:t xml:space="preserve"> Corrections:</w:t>
      </w:r>
    </w:p>
    <w:p w14:paraId="1FCE8C7F" w14:textId="39908408" w:rsidR="00E87904" w:rsidRDefault="00177F2C" w:rsidP="00177F2C">
      <w:pPr>
        <w:pStyle w:val="ListParagraph"/>
        <w:numPr>
          <w:ilvl w:val="0"/>
          <w:numId w:val="2"/>
        </w:numPr>
        <w:rPr>
          <w:lang w:val="en-AS"/>
        </w:rPr>
      </w:pPr>
      <w:r>
        <w:rPr>
          <w:lang w:val="en-AS"/>
        </w:rPr>
        <w:t>2 relationships have the same name (</w:t>
      </w:r>
      <w:proofErr w:type="spellStart"/>
      <w:r>
        <w:rPr>
          <w:lang w:val="en-AS"/>
        </w:rPr>
        <w:t>rel</w:t>
      </w:r>
      <w:proofErr w:type="spellEnd"/>
      <w:r>
        <w:rPr>
          <w:lang w:val="en-AS"/>
        </w:rPr>
        <w:t xml:space="preserve"> 6 and </w:t>
      </w:r>
      <w:proofErr w:type="spellStart"/>
      <w:r>
        <w:rPr>
          <w:lang w:val="en-AS"/>
        </w:rPr>
        <w:t>rel</w:t>
      </w:r>
      <w:proofErr w:type="spellEnd"/>
      <w:r>
        <w:rPr>
          <w:lang w:val="en-AS"/>
        </w:rPr>
        <w:t xml:space="preserve"> 6)</w:t>
      </w:r>
    </w:p>
    <w:p w14:paraId="6EF7AE5D" w14:textId="76898253" w:rsidR="00177F2C" w:rsidRDefault="00177F2C" w:rsidP="00177F2C">
      <w:pPr>
        <w:pStyle w:val="ListParagraph"/>
        <w:ind w:left="1080"/>
        <w:rPr>
          <w:color w:val="FF0000"/>
          <w:lang w:val="en-AS"/>
        </w:rPr>
      </w:pPr>
      <w:proofErr w:type="gramStart"/>
      <w:r>
        <w:rPr>
          <w:lang w:val="en-AS"/>
        </w:rPr>
        <w:t>Lets</w:t>
      </w:r>
      <w:proofErr w:type="gramEnd"/>
      <w:r>
        <w:rPr>
          <w:lang w:val="en-AS"/>
        </w:rPr>
        <w:t xml:space="preserve"> name </w:t>
      </w:r>
      <w:r w:rsidRPr="00177F2C">
        <w:rPr>
          <w:color w:val="FF0000"/>
          <w:lang w:val="en-AS"/>
        </w:rPr>
        <w:t>them rel6 and rel8</w:t>
      </w:r>
    </w:p>
    <w:p w14:paraId="145992D5" w14:textId="59382D8A" w:rsidR="005E7CDD" w:rsidRPr="0045704A" w:rsidRDefault="005E7CDD" w:rsidP="005E7CDD">
      <w:pPr>
        <w:rPr>
          <w:lang w:val="en-AS"/>
        </w:rPr>
      </w:pPr>
    </w:p>
    <w:p w14:paraId="5B37E22B" w14:textId="0D4C9866" w:rsidR="005E7CDD" w:rsidRPr="000D0026" w:rsidRDefault="00ED0438" w:rsidP="000D0026">
      <w:pPr>
        <w:pStyle w:val="ListParagraph"/>
        <w:numPr>
          <w:ilvl w:val="0"/>
          <w:numId w:val="2"/>
        </w:numPr>
        <w:rPr>
          <w:lang w:val="en-AS"/>
        </w:rPr>
      </w:pPr>
      <w:r w:rsidRPr="000D0026">
        <w:rPr>
          <w:lang w:val="en-AS"/>
        </w:rPr>
        <w:t xml:space="preserve">foreign key violation </w:t>
      </w:r>
      <w:proofErr w:type="gramStart"/>
      <w:r w:rsidRPr="000D0026">
        <w:rPr>
          <w:lang w:val="en-AS"/>
        </w:rPr>
        <w:t>rules  in</w:t>
      </w:r>
      <w:proofErr w:type="gramEnd"/>
      <w:r w:rsidRPr="000D0026">
        <w:rPr>
          <w:lang w:val="en-AS"/>
        </w:rPr>
        <w:t xml:space="preserve"> entity 2 </w:t>
      </w:r>
    </w:p>
    <w:p w14:paraId="37A61EDB" w14:textId="2F288F10" w:rsidR="00ED0438" w:rsidRDefault="00ED0438" w:rsidP="005E7CDD">
      <w:pPr>
        <w:rPr>
          <w:color w:val="FF0000"/>
          <w:lang w:val="en-AS"/>
        </w:rPr>
      </w:pPr>
      <w:r>
        <w:rPr>
          <w:lang w:val="en-AS"/>
        </w:rPr>
        <w:tab/>
      </w:r>
      <w:r>
        <w:rPr>
          <w:lang w:val="en-AS"/>
        </w:rPr>
        <w:tab/>
      </w:r>
      <w:r w:rsidRPr="00ED0438">
        <w:rPr>
          <w:color w:val="FF0000"/>
          <w:lang w:val="en-AS"/>
        </w:rPr>
        <w:t>2 redundant foreign keys (attribute1-1, attribute4-1)</w:t>
      </w:r>
    </w:p>
    <w:p w14:paraId="4205344D" w14:textId="4372BE24" w:rsidR="0045704A" w:rsidRDefault="00F709B3" w:rsidP="000D0026">
      <w:pPr>
        <w:pStyle w:val="ListParagraph"/>
        <w:numPr>
          <w:ilvl w:val="0"/>
          <w:numId w:val="2"/>
        </w:numPr>
        <w:rPr>
          <w:color w:val="FF0000"/>
          <w:lang w:val="en-AS"/>
        </w:rPr>
      </w:pPr>
      <w:r>
        <w:rPr>
          <w:lang w:val="en-AS"/>
        </w:rPr>
        <w:t xml:space="preserve">identifying rel6 without connecting </w:t>
      </w:r>
      <w:r w:rsidRPr="00145217">
        <w:rPr>
          <w:color w:val="FF0000"/>
          <w:lang w:val="en-AS"/>
        </w:rPr>
        <w:t xml:space="preserve">a </w:t>
      </w:r>
      <w:proofErr w:type="gramStart"/>
      <w:r w:rsidRPr="00145217">
        <w:rPr>
          <w:color w:val="FF0000"/>
          <w:lang w:val="en-AS"/>
        </w:rPr>
        <w:t>weak  entity</w:t>
      </w:r>
      <w:proofErr w:type="gramEnd"/>
      <w:r w:rsidRPr="00145217">
        <w:rPr>
          <w:color w:val="FF0000"/>
          <w:lang w:val="en-AS"/>
        </w:rPr>
        <w:t xml:space="preserve"> </w:t>
      </w:r>
    </w:p>
    <w:p w14:paraId="23F550FC" w14:textId="28FA25AC" w:rsidR="00145217" w:rsidRDefault="007E7052" w:rsidP="000D0026">
      <w:pPr>
        <w:pStyle w:val="ListParagraph"/>
        <w:numPr>
          <w:ilvl w:val="0"/>
          <w:numId w:val="2"/>
        </w:numPr>
        <w:rPr>
          <w:color w:val="FF0000"/>
          <w:lang w:val="en-AS"/>
        </w:rPr>
      </w:pPr>
      <w:r w:rsidRPr="00A07D8E">
        <w:rPr>
          <w:lang w:val="en-AS"/>
        </w:rPr>
        <w:t xml:space="preserve">identification dependency cardinality </w:t>
      </w:r>
      <w:proofErr w:type="gramStart"/>
      <w:r w:rsidRPr="00A07D8E">
        <w:rPr>
          <w:lang w:val="en-AS"/>
        </w:rPr>
        <w:t>rule  at</w:t>
      </w:r>
      <w:proofErr w:type="gramEnd"/>
      <w:r w:rsidRPr="00A07D8E">
        <w:rPr>
          <w:lang w:val="en-AS"/>
        </w:rPr>
        <w:t xml:space="preserve"> entity6  </w:t>
      </w:r>
      <w:r>
        <w:rPr>
          <w:color w:val="FF0000"/>
          <w:lang w:val="en-AS"/>
        </w:rPr>
        <w:t xml:space="preserve">-&gt;  </w:t>
      </w:r>
      <w:proofErr w:type="spellStart"/>
      <w:r>
        <w:rPr>
          <w:color w:val="FF0000"/>
          <w:lang w:val="en-AS"/>
        </w:rPr>
        <w:t>min&amp;max</w:t>
      </w:r>
      <w:proofErr w:type="spellEnd"/>
      <w:r>
        <w:rPr>
          <w:color w:val="FF0000"/>
          <w:lang w:val="en-AS"/>
        </w:rPr>
        <w:t xml:space="preserve"> cardinality must be 1</w:t>
      </w:r>
    </w:p>
    <w:p w14:paraId="21A08148" w14:textId="77777777" w:rsidR="0049747F" w:rsidRPr="009C6DC8" w:rsidRDefault="0049747F" w:rsidP="00C149EA">
      <w:pPr>
        <w:rPr>
          <w:color w:val="FF0000"/>
          <w:lang w:val="en-AS"/>
        </w:rPr>
      </w:pPr>
    </w:p>
    <w:sectPr w:rsidR="0049747F" w:rsidRPr="009C6DC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6E73F0"/>
    <w:multiLevelType w:val="hybridMultilevel"/>
    <w:tmpl w:val="71EAA9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0DA380B"/>
    <w:multiLevelType w:val="hybridMultilevel"/>
    <w:tmpl w:val="3BC8E01C"/>
    <w:lvl w:ilvl="0" w:tplc="6CBA86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0EEE"/>
    <w:rsid w:val="000665D1"/>
    <w:rsid w:val="000D0026"/>
    <w:rsid w:val="00145217"/>
    <w:rsid w:val="00177F2C"/>
    <w:rsid w:val="00390EEE"/>
    <w:rsid w:val="0045704A"/>
    <w:rsid w:val="0049747F"/>
    <w:rsid w:val="005E7CDD"/>
    <w:rsid w:val="007E7052"/>
    <w:rsid w:val="00880C41"/>
    <w:rsid w:val="009C6DC8"/>
    <w:rsid w:val="00A07D8E"/>
    <w:rsid w:val="00A66D7A"/>
    <w:rsid w:val="00C149EA"/>
    <w:rsid w:val="00E7177B"/>
    <w:rsid w:val="00E87904"/>
    <w:rsid w:val="00ED0438"/>
    <w:rsid w:val="00F709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A87CFB"/>
  <w15:chartTrackingRefBased/>
  <w15:docId w15:val="{8B99D815-677D-458F-A631-6E3FC3477B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77F2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</Pages>
  <Words>56</Words>
  <Characters>322</Characters>
  <Application>Microsoft Office Word</Application>
  <DocSecurity>0</DocSecurity>
  <Lines>2</Lines>
  <Paragraphs>1</Paragraphs>
  <ScaleCrop>false</ScaleCrop>
  <Company/>
  <LinksUpToDate>false</LinksUpToDate>
  <CharactersWithSpaces>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zom</dc:creator>
  <cp:keywords/>
  <dc:description/>
  <cp:lastModifiedBy>Nozom</cp:lastModifiedBy>
  <cp:revision>18</cp:revision>
  <dcterms:created xsi:type="dcterms:W3CDTF">2020-12-16T15:58:00Z</dcterms:created>
  <dcterms:modified xsi:type="dcterms:W3CDTF">2020-12-16T16:19:00Z</dcterms:modified>
</cp:coreProperties>
</file>